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11C063A0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422B8D">
        <w:rPr>
          <w:rStyle w:val="Bold"/>
          <w:b/>
        </w:rPr>
        <w:t>3</w:t>
      </w:r>
      <w:r w:rsidR="005A00E9">
        <w:rPr>
          <w:rStyle w:val="Bold"/>
          <w:b/>
        </w:rPr>
        <w:t>2</w:t>
      </w:r>
      <w:r w:rsidRPr="008827F8">
        <w:t>1</w:t>
      </w:r>
    </w:p>
    <w:p w14:paraId="73DC75E8" w14:textId="6FB6E6E9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 xml:space="preserve">ы </w:t>
      </w:r>
      <w:r w:rsidR="00422B8D">
        <w:rPr>
          <w:rStyle w:val="Bold"/>
          <w:b w:val="0"/>
          <w:sz w:val="20"/>
          <w:szCs w:val="20"/>
        </w:rPr>
        <w:t xml:space="preserve">линии к КТП, </w:t>
      </w:r>
      <w:proofErr w:type="gramStart"/>
      <w:r w:rsidR="00422B8D">
        <w:rPr>
          <w:rStyle w:val="Bold"/>
          <w:b w:val="0"/>
          <w:sz w:val="20"/>
          <w:szCs w:val="20"/>
        </w:rPr>
        <w:t>ВЛ</w:t>
      </w:r>
      <w:proofErr w:type="gramEnd"/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3BEB2486" w:rsidR="005A00E9" w:rsidRDefault="005A00E9" w:rsidP="00422B8D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</w:t>
            </w:r>
            <w:r w:rsidR="00422B8D">
              <w:rPr>
                <w:rFonts w:cs="Arial"/>
                <w:sz w:val="20"/>
                <w:szCs w:val="20"/>
              </w:rPr>
              <w:t>3</w:t>
            </w:r>
            <w:r>
              <w:rPr>
                <w:rFonts w:cs="Arial"/>
                <w:sz w:val="20"/>
                <w:szCs w:val="20"/>
              </w:rPr>
              <w:t>2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6667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6668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C47E53" w:rsidRPr="00233F7D" w14:paraId="2397DFF7" w14:textId="77777777" w:rsidTr="00ED0ED5"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3F15B2D" w14:textId="77777777" w:rsidR="00C47E53" w:rsidRPr="00BD7B71" w:rsidRDefault="00C47E53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-12300013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6D43A86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79FAC0A" w14:textId="77777777" w:rsidR="00C47E53" w:rsidRPr="00BD7B71" w:rsidRDefault="00C47E5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 xml:space="preserve">0,2 А </w:t>
            </w:r>
            <w:r w:rsidR="00D96F5B" w:rsidRPr="00BD7B71">
              <w:rPr>
                <w:rFonts w:cs="Arial"/>
                <w:sz w:val="20"/>
                <w:szCs w:val="20"/>
              </w:rPr>
              <w:t>(типовой)</w:t>
            </w:r>
            <w:r w:rsidR="00D96F5B">
              <w:rPr>
                <w:rFonts w:cs="Arial"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C47E53" w:rsidRPr="00BE5D86" w14:paraId="29C30D25" w14:textId="77777777" w:rsidTr="00ED0ED5"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477C287" w14:textId="77777777" w:rsidR="00C47E53" w:rsidRPr="00BD7B71" w:rsidRDefault="00C47E53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87055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516E669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361CB5B" w14:textId="77777777" w:rsidR="00C47E53" w:rsidRPr="00BD7B71" w:rsidRDefault="00707E7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,6 А</w:t>
            </w:r>
            <w:r w:rsidR="00C47E53" w:rsidRPr="00BD7B71">
              <w:rPr>
                <w:rFonts w:cs="Arial"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от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до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422B8D">
        <w:trPr>
          <w:trHeight w:val="2322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BB0D6" w14:textId="34E31CA6" w:rsidR="005A00E9" w:rsidRDefault="00162517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оковая отсечка</w:t>
            </w:r>
            <w:r w:rsid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56C5776C" w14:textId="708350F5" w:rsidR="00422B8D" w:rsidRDefault="00422B8D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Максимальная токовая защита.</w:t>
            </w:r>
          </w:p>
          <w:p w14:paraId="78C5C854" w14:textId="77777777" w:rsidR="00422B8D" w:rsidRDefault="00422B8D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уск по напряжению.</w:t>
            </w:r>
          </w:p>
          <w:p w14:paraId="4BA2BB53" w14:textId="77777777" w:rsidR="001007D0" w:rsidRPr="005A00E9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A7ECF7D" w14:textId="77777777" w:rsidR="005A00E9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Pr="005A00E9">
              <w:rPr>
                <w:rFonts w:cs="Arial"/>
                <w:sz w:val="20"/>
                <w:szCs w:val="20"/>
              </w:rPr>
              <w:t>.</w:t>
            </w:r>
          </w:p>
          <w:p w14:paraId="07CEDB22" w14:textId="25B95E20" w:rsidR="00162517" w:rsidRDefault="00162517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Блокировка защиты шин.</w:t>
            </w:r>
          </w:p>
          <w:p w14:paraId="071088E0" w14:textId="205FA61C" w:rsidR="00422B8D" w:rsidRDefault="00422B8D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линии.</w:t>
            </w:r>
          </w:p>
          <w:p w14:paraId="58C82F18" w14:textId="05681778" w:rsidR="005A00E9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</w:t>
            </w:r>
            <w:r>
              <w:rPr>
                <w:rFonts w:cs="Arial"/>
                <w:b/>
                <w:sz w:val="20"/>
                <w:szCs w:val="20"/>
              </w:rPr>
              <w:t xml:space="preserve"> с контролем тока</w:t>
            </w:r>
            <w:r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443F9B00" w14:textId="51927BA2" w:rsidR="00BD7B71" w:rsidRPr="00BD7B71" w:rsidRDefault="005944B2" w:rsidP="00422B8D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ерегрузки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5774FBE1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DD648" w14:textId="71327F97" w:rsidR="00422B8D" w:rsidRDefault="00422B8D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ое повторное включение.</w:t>
            </w:r>
          </w:p>
          <w:p w14:paraId="3955B23A" w14:textId="367E1E87" w:rsidR="00422B8D" w:rsidRDefault="00422B8D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22B8D">
              <w:rPr>
                <w:rFonts w:cs="Arial"/>
                <w:b/>
                <w:sz w:val="20"/>
                <w:szCs w:val="20"/>
              </w:rPr>
              <w:t>Частотное автоматическое повторное включение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 w14:paraId="1C8F4584" w14:textId="4089D050" w:rsidR="00620E84" w:rsidRPr="00162517" w:rsidRDefault="00BD7B71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620E84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6669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422B8D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6670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6671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3C6B389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1DF1FF14" w14:textId="77777777" w:rsidR="00422B8D" w:rsidRDefault="00422B8D">
      <w:pPr>
        <w:rPr>
          <w:sz w:val="20"/>
          <w:szCs w:val="20"/>
        </w:rPr>
      </w:pPr>
      <w:bookmarkStart w:id="0" w:name="_GoBack"/>
      <w:bookmarkEnd w:id="0"/>
      <w:r>
        <w:rPr>
          <w:sz w:val="20"/>
          <w:szCs w:val="20"/>
        </w:rPr>
        <w:br w:type="page"/>
      </w:r>
    </w:p>
    <w:p w14:paraId="757A5724" w14:textId="2A51C4A7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331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2517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22B8D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43736"/>
    <w:rsid w:val="00D56089"/>
    <w:rsid w:val="00D56573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2641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21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02F068-C6AF-4187-857C-4782FA9F94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23</TotalTime>
  <Pages>3</Pages>
  <Words>604</Words>
  <Characters>4128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7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9</cp:revision>
  <cp:lastPrinted>2016-11-09T09:01:00Z</cp:lastPrinted>
  <dcterms:created xsi:type="dcterms:W3CDTF">2016-10-04T10:54:00Z</dcterms:created>
  <dcterms:modified xsi:type="dcterms:W3CDTF">2021-04-27T10:51:00Z</dcterms:modified>
</cp:coreProperties>
</file>